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0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4" r:id="rId19"/>
    <p:sldId id="273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1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6/2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dc.ru/solutions/optimum-gis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Резюме</a:t>
            </a:r>
            <a:r>
              <a:rPr lang="en-US" dirty="0" smtClean="0"/>
              <a:t>: </a:t>
            </a:r>
            <a:r>
              <a:rPr lang="ru-RU" dirty="0" smtClean="0"/>
              <a:t>сравнение решений</a:t>
            </a:r>
            <a:endParaRPr lang="ru-R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941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B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лагаемое </a:t>
            </a:r>
            <a:r>
              <a:rPr lang="ru-RU" dirty="0"/>
              <a:t>решение </a:t>
            </a:r>
            <a:r>
              <a:rPr lang="ru-RU" dirty="0" smtClean="0"/>
              <a:t>– </a:t>
            </a:r>
            <a:r>
              <a:rPr lang="en-US" dirty="0"/>
              <a:t>c</a:t>
            </a:r>
            <a:r>
              <a:rPr lang="ru-RU" dirty="0" smtClean="0"/>
              <a:t>истема на </a:t>
            </a:r>
            <a:r>
              <a:rPr lang="ru-RU" dirty="0"/>
              <a:t>платформе </a:t>
            </a:r>
            <a:r>
              <a:rPr lang="en-US" dirty="0"/>
              <a:t>IBM </a:t>
            </a:r>
            <a:r>
              <a:rPr lang="en-US" dirty="0" smtClean="0"/>
              <a:t>Forms</a:t>
            </a:r>
            <a:endParaRPr lang="ru-RU" dirty="0"/>
          </a:p>
          <a:p>
            <a:r>
              <a:rPr lang="ru-RU" dirty="0" smtClean="0"/>
              <a:t>Сроки </a:t>
            </a:r>
            <a:r>
              <a:rPr lang="ru-RU" dirty="0"/>
              <a:t>реализации </a:t>
            </a:r>
            <a:r>
              <a:rPr lang="ru-RU" dirty="0" smtClean="0"/>
              <a:t>–</a:t>
            </a:r>
            <a:r>
              <a:rPr lang="en-US" dirty="0" smtClean="0"/>
              <a:t> 175 </a:t>
            </a:r>
            <a:r>
              <a:rPr lang="ru-RU" dirty="0" smtClean="0"/>
              <a:t>дней = 8 мес</a:t>
            </a:r>
            <a:endParaRPr lang="en-US" dirty="0"/>
          </a:p>
          <a:p>
            <a:r>
              <a:rPr lang="ru-RU" dirty="0"/>
              <a:t>Стоимость внедрения –</a:t>
            </a:r>
            <a:r>
              <a:rPr lang="en-US" dirty="0"/>
              <a:t> </a:t>
            </a:r>
            <a:r>
              <a:rPr lang="ru-RU" dirty="0" smtClean="0"/>
              <a:t>8 653 680 руб</a:t>
            </a:r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63162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 внедрения</a:t>
            </a:r>
            <a:endParaRPr lang="ru-RU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30932930"/>
              </p:ext>
            </p:extLst>
          </p:nvPr>
        </p:nvGraphicFramePr>
        <p:xfrm>
          <a:off x="685800" y="2133598"/>
          <a:ext cx="7391400" cy="3200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041018"/>
                <a:gridCol w="2350382"/>
              </a:tblGrid>
              <a:tr h="8001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Этап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Стоимость,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уб. без НДС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Подготовка проекта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670 39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системы работы с web-формами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 247 023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мобильного клиента Android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2 853 10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Разработка мобильного клиента iOS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2 853 102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Опытная эксплуатация системы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1 030 061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0005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ИТОГО</a:t>
                      </a:r>
                      <a:endParaRPr lang="ru-RU" sz="16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8 653 680</a:t>
                      </a:r>
                      <a:endParaRPr lang="ru-RU" sz="16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717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тоимость лицензий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94042708"/>
              </p:ext>
            </p:extLst>
          </p:nvPr>
        </p:nvGraphicFramePr>
        <p:xfrm>
          <a:off x="457200" y="1752600"/>
          <a:ext cx="8153399" cy="4724399"/>
        </p:xfrm>
        <a:graphic>
          <a:graphicData uri="http://schemas.openxmlformats.org/drawingml/2006/table">
            <a:tbl>
              <a:tblPr firstRow="1" firstCol="1" bandRow="1" bandCol="1">
                <a:tableStyleId>{5C22544A-7EE6-4342-B048-85BDC9FD1C3A}</a:tableStyleId>
              </a:tblPr>
              <a:tblGrid>
                <a:gridCol w="399830"/>
                <a:gridCol w="2475637"/>
                <a:gridCol w="1787476"/>
                <a:gridCol w="1398970"/>
                <a:gridCol w="2091486"/>
              </a:tblGrid>
              <a:tr h="527375"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№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Наименование лицензии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en-GB" sz="1200" baseline="30000">
                          <a:effectLst/>
                        </a:rPr>
                        <a:t>*</a:t>
                      </a:r>
                      <a:r>
                        <a:rPr lang="en-GB" sz="1200">
                          <a:effectLst/>
                        </a:rPr>
                        <a:t>IBM price excluding tax</a:t>
                      </a:r>
                      <a:r>
                        <a:rPr lang="en-US" sz="1200">
                          <a:effectLst/>
                        </a:rPr>
                        <a:t>, usd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Количеств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Viewer Authorized User License + SW Subscription &amp; Support 12 Months (D56E1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137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Этот продукт опциональный,  нужен только для работы  </a:t>
                      </a:r>
                      <a:r>
                        <a:rPr lang="en-US" sz="1200">
                          <a:effectLst/>
                        </a:rPr>
                        <a:t>off</a:t>
                      </a:r>
                      <a:r>
                        <a:rPr lang="ru-RU" sz="1200">
                          <a:effectLst/>
                        </a:rPr>
                        <a:t>-</a:t>
                      </a:r>
                      <a:r>
                        <a:rPr lang="en-US" sz="1200">
                          <a:effectLst/>
                        </a:rPr>
                        <a:t>line</a:t>
                      </a:r>
                      <a:r>
                        <a:rPr lang="ru-RU" sz="1200">
                          <a:effectLst/>
                        </a:rPr>
                        <a:t> (напр </a:t>
                      </a:r>
                      <a:r>
                        <a:rPr lang="en-US" sz="1200">
                          <a:effectLst/>
                        </a:rPr>
                        <a:t>Notebook</a:t>
                      </a:r>
                      <a:r>
                        <a:rPr lang="ru-RU" sz="1200">
                          <a:effectLst/>
                        </a:rPr>
                        <a:t>) для </a:t>
                      </a:r>
                      <a:r>
                        <a:rPr lang="en-US" sz="1200">
                          <a:effectLst/>
                        </a:rPr>
                        <a:t>Window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Designer Authorized User License + SW Subscription &amp; Support 12 Months (D56EF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793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13184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IBM Forms Server Processor Value Unit (PVU) License + SW Subscription &amp; Support 12 Months (D571HLL)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473.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417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ТОГО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8841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текс Технолоджи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820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текс Технолоджи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едлагаемое решение </a:t>
            </a:r>
            <a:r>
              <a:rPr lang="ru-RU" dirty="0" smtClean="0"/>
              <a:t>– разработка </a:t>
            </a:r>
          </a:p>
          <a:p>
            <a:r>
              <a:rPr lang="ru-RU" dirty="0" smtClean="0"/>
              <a:t>Сроки </a:t>
            </a:r>
            <a:r>
              <a:rPr lang="ru-RU" dirty="0"/>
              <a:t>реализации – </a:t>
            </a:r>
            <a:r>
              <a:rPr lang="ru-RU" dirty="0" smtClean="0"/>
              <a:t> 9 мес</a:t>
            </a:r>
            <a:endParaRPr lang="en-US" dirty="0"/>
          </a:p>
          <a:p>
            <a:r>
              <a:rPr lang="ru-RU" dirty="0"/>
              <a:t>Стоимость </a:t>
            </a:r>
            <a:r>
              <a:rPr lang="ru-RU" dirty="0" smtClean="0"/>
              <a:t>разработки  – </a:t>
            </a:r>
            <a:r>
              <a:rPr lang="ru-RU" dirty="0"/>
              <a:t>10 792 </a:t>
            </a:r>
            <a:r>
              <a:rPr lang="ru-RU" dirty="0" smtClean="0"/>
              <a:t>000 руб</a:t>
            </a:r>
          </a:p>
          <a:p>
            <a:r>
              <a:rPr lang="ru-RU" dirty="0" smtClean="0"/>
              <a:t>Стоимость АО – 100 000 руб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3537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салтинг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8936023"/>
              </p:ext>
            </p:extLst>
          </p:nvPr>
        </p:nvGraphicFramePr>
        <p:xfrm>
          <a:off x="228600" y="1166930"/>
          <a:ext cx="8762999" cy="58887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35422"/>
                <a:gridCol w="1311211"/>
                <a:gridCol w="918865"/>
                <a:gridCol w="1054891"/>
                <a:gridCol w="1442610"/>
              </a:tblGrid>
              <a:tr h="45959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именование задачи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 (чел/дн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чало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конч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(руб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ект Мобильное решение для страхован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6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 79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правление проектом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1. Концептуальное проек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6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 68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ведение предстрахового осмотра (с помощью мобильного устройства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ормирование чек-листов администратором (интернет-приложение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огласование проектной документаци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5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2. Реализац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2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 92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95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и настройка интерфейса для мобильного устройств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1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системы генерации чек-листов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44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инструкций пользовател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6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стройка веб-сервер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3. Подготовка к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7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1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028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ункциональ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7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нтеграцион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7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ранение замечаний по интеграционному тестированию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8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 326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бу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2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Фаза 4.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8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10 00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2288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ранение замечан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710 000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8359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Артекс на основе </a:t>
            </a:r>
            <a:r>
              <a:rPr lang="en-US" dirty="0" smtClean="0"/>
              <a:t>SAP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едлагаемое решение – </a:t>
            </a:r>
            <a:r>
              <a:rPr lang="en-US" dirty="0" smtClean="0"/>
              <a:t>SAP </a:t>
            </a:r>
            <a:r>
              <a:rPr lang="en-US" dirty="0"/>
              <a:t>Mobile Platform (</a:t>
            </a:r>
            <a:r>
              <a:rPr lang="en-US" dirty="0" err="1" smtClean="0"/>
              <a:t>Cyclo</a:t>
            </a:r>
            <a:r>
              <a:rPr lang="en-US" dirty="0" smtClean="0"/>
              <a:t>)</a:t>
            </a:r>
            <a:r>
              <a:rPr lang="ru-RU" dirty="0" smtClean="0"/>
              <a:t> </a:t>
            </a:r>
            <a:endParaRPr lang="ru-RU" dirty="0"/>
          </a:p>
          <a:p>
            <a:r>
              <a:rPr lang="ru-RU" dirty="0"/>
              <a:t>Сроки реализации – </a:t>
            </a:r>
            <a:r>
              <a:rPr lang="ru-RU" dirty="0" smtClean="0"/>
              <a:t>11 мес</a:t>
            </a:r>
          </a:p>
          <a:p>
            <a:r>
              <a:rPr lang="ru-RU" dirty="0" smtClean="0"/>
              <a:t>Стоимость проекта – 622</a:t>
            </a:r>
            <a:r>
              <a:rPr lang="ru-RU" dirty="0"/>
              <a:t> 195 500 </a:t>
            </a:r>
            <a:r>
              <a:rPr lang="ru-RU" dirty="0" smtClean="0"/>
              <a:t>руб</a:t>
            </a:r>
            <a:endParaRPr lang="en-US" dirty="0"/>
          </a:p>
          <a:p>
            <a:pPr lvl="1"/>
            <a:r>
              <a:rPr lang="ru-RU" dirty="0"/>
              <a:t>Стоимость </a:t>
            </a:r>
            <a:r>
              <a:rPr lang="ru-RU" dirty="0" smtClean="0"/>
              <a:t>ПО –</a:t>
            </a:r>
            <a:r>
              <a:rPr lang="en-US" dirty="0" smtClean="0"/>
              <a:t> </a:t>
            </a:r>
            <a:r>
              <a:rPr lang="ru-RU" dirty="0" smtClean="0"/>
              <a:t> 609 </a:t>
            </a:r>
            <a:r>
              <a:rPr lang="ru-RU" dirty="0"/>
              <a:t>0</a:t>
            </a:r>
            <a:r>
              <a:rPr lang="ru-RU" dirty="0" smtClean="0"/>
              <a:t>50 </a:t>
            </a:r>
            <a:r>
              <a:rPr lang="ru-RU" dirty="0"/>
              <a:t>000 </a:t>
            </a:r>
            <a:r>
              <a:rPr lang="ru-RU" dirty="0" smtClean="0"/>
              <a:t>руб</a:t>
            </a:r>
            <a:endParaRPr lang="ru-RU" dirty="0"/>
          </a:p>
          <a:p>
            <a:pPr lvl="1"/>
            <a:r>
              <a:rPr lang="ru-RU" dirty="0"/>
              <a:t>Стоимость АО </a:t>
            </a:r>
            <a:r>
              <a:rPr lang="ru-RU" dirty="0" smtClean="0"/>
              <a:t>–</a:t>
            </a:r>
            <a:r>
              <a:rPr lang="en-US" dirty="0" smtClean="0"/>
              <a:t> 800 000 </a:t>
            </a:r>
            <a:r>
              <a:rPr lang="ru-RU" dirty="0" smtClean="0"/>
              <a:t>руб</a:t>
            </a:r>
          </a:p>
          <a:p>
            <a:pPr lvl="1"/>
            <a:r>
              <a:rPr lang="ru-RU" dirty="0" smtClean="0"/>
              <a:t>Консалтинг - </a:t>
            </a:r>
            <a:r>
              <a:rPr lang="ru-RU" dirty="0"/>
              <a:t>12 345 500 </a:t>
            </a:r>
            <a:r>
              <a:rPr lang="ru-RU" dirty="0" smtClean="0"/>
              <a:t>руб</a:t>
            </a:r>
            <a:endParaRPr lang="ru-RU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24722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онсалтинг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31407886"/>
              </p:ext>
            </p:extLst>
          </p:nvPr>
        </p:nvGraphicFramePr>
        <p:xfrm>
          <a:off x="228601" y="1600204"/>
          <a:ext cx="8610598" cy="502919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65240"/>
                <a:gridCol w="1288407"/>
                <a:gridCol w="902885"/>
                <a:gridCol w="1036545"/>
                <a:gridCol w="1417521"/>
              </a:tblGrid>
              <a:tr h="2491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именование задач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чало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конч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Затраты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роект Мобильное решение для страхован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34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.05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 345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Управление проектом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34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.05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27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Фаза 1. Концептуальное проек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7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27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Проведение предстрахового осмотра (с помощью мобильного устройства)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05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Настройка сервера Agentry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8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6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4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 Согласование проектной документации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1.07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2. Реализаци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9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36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Разработка и настройка интерфейса для мобильного устройства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1.08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8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Разработка инструкций пользователя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6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9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8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3. Подготовка к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 273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Функциональ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0.10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5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Интеграционное тестирова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6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7 5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37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Устранение замечаний по интеграционному тестированию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.11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16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Обучение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4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Фаза 4. ОПЭ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160 000,00р.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4914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 Устранение замечан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д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12.13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.02.14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 160 000,00р.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767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C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808281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DC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едлагаемое решение – ОПТИМУМ </a:t>
            </a:r>
            <a:r>
              <a:rPr lang="ru-RU" dirty="0" smtClean="0"/>
              <a:t>АСУМТ+ГИС </a:t>
            </a:r>
            <a:r>
              <a:rPr lang="en-US" dirty="0" smtClean="0"/>
              <a:t>(</a:t>
            </a:r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</a:t>
            </a:r>
            <a:r>
              <a:rPr lang="en-US" dirty="0" smtClean="0">
                <a:hlinkClick r:id="rId2"/>
              </a:rPr>
              <a:t>www.cdc.ru/solutions/optimum-gis</a:t>
            </a:r>
            <a:r>
              <a:rPr lang="en-US" dirty="0" smtClean="0"/>
              <a:t>)</a:t>
            </a:r>
            <a:r>
              <a:rPr lang="ru-RU" dirty="0" smtClean="0"/>
              <a:t> </a:t>
            </a:r>
            <a:endParaRPr lang="ru-RU" dirty="0"/>
          </a:p>
          <a:p>
            <a:r>
              <a:rPr lang="ru-RU" dirty="0" smtClean="0"/>
              <a:t>Сроки </a:t>
            </a:r>
            <a:r>
              <a:rPr lang="ru-RU" dirty="0"/>
              <a:t>реализации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 smtClean="0"/>
              <a:t>5</a:t>
            </a:r>
            <a:r>
              <a:rPr lang="en-US" dirty="0" smtClean="0"/>
              <a:t> </a:t>
            </a:r>
            <a:r>
              <a:rPr lang="ru-RU" dirty="0" smtClean="0"/>
              <a:t>месяцев</a:t>
            </a:r>
            <a:endParaRPr lang="ru-RU" dirty="0" smtClean="0"/>
          </a:p>
          <a:p>
            <a:r>
              <a:rPr lang="ru-RU" dirty="0" smtClean="0"/>
              <a:t>Стоимость </a:t>
            </a:r>
            <a:r>
              <a:rPr lang="ru-RU" dirty="0"/>
              <a:t>проекта – </a:t>
            </a:r>
            <a:r>
              <a:rPr lang="ru-RU" b="1" dirty="0"/>
              <a:t>917 </a:t>
            </a:r>
            <a:r>
              <a:rPr lang="ru-RU" b="1" dirty="0" smtClean="0"/>
              <a:t>680 </a:t>
            </a:r>
            <a:r>
              <a:rPr lang="ru-RU" dirty="0" smtClean="0"/>
              <a:t>руб</a:t>
            </a:r>
            <a:endParaRPr lang="en-US" dirty="0"/>
          </a:p>
          <a:p>
            <a:pPr lvl="1"/>
            <a:r>
              <a:rPr lang="ru-RU" dirty="0" smtClean="0"/>
              <a:t>Стоимость работ – 795 680 руб</a:t>
            </a:r>
            <a:endParaRPr lang="en-US" dirty="0" smtClean="0"/>
          </a:p>
          <a:p>
            <a:pPr lvl="1"/>
            <a:r>
              <a:rPr lang="ru-RU" dirty="0" smtClean="0"/>
              <a:t>Стоимость </a:t>
            </a:r>
            <a:r>
              <a:rPr lang="ru-RU" dirty="0"/>
              <a:t>ПО –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 smtClean="0"/>
              <a:t>122 000 </a:t>
            </a:r>
            <a:r>
              <a:rPr lang="ru-RU" dirty="0" smtClean="0"/>
              <a:t>руб</a:t>
            </a:r>
            <a:endParaRPr lang="ru-RU" dirty="0"/>
          </a:p>
          <a:p>
            <a:pPr lvl="1"/>
            <a:r>
              <a:rPr lang="ru-RU" dirty="0"/>
              <a:t>Стоимость АО </a:t>
            </a:r>
            <a:r>
              <a:rPr lang="ru-RU" dirty="0" smtClean="0"/>
              <a:t>– руб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791439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едлагаемое решение</a:t>
            </a:r>
          </a:p>
          <a:p>
            <a:r>
              <a:rPr lang="ru-RU" dirty="0" smtClean="0"/>
              <a:t>Этапы и сроки реализации</a:t>
            </a:r>
            <a:endParaRPr lang="ru-RU" dirty="0"/>
          </a:p>
          <a:p>
            <a:r>
              <a:rPr lang="ru-RU" dirty="0" smtClean="0"/>
              <a:t>Стоимость </a:t>
            </a:r>
            <a:r>
              <a:rPr lang="ru-RU" dirty="0"/>
              <a:t>внедрения</a:t>
            </a:r>
          </a:p>
          <a:p>
            <a:r>
              <a:rPr lang="ru-RU" dirty="0"/>
              <a:t>Стоимость владения</a:t>
            </a:r>
          </a:p>
          <a:p>
            <a:r>
              <a:rPr lang="ru-RU" dirty="0"/>
              <a:t>Стоимость </a:t>
            </a:r>
            <a:r>
              <a:rPr lang="ru-RU" dirty="0" smtClean="0"/>
              <a:t>ПО+АО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6636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слуги на проекте</a:t>
            </a:r>
            <a:endParaRPr lang="ru-RU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1615038"/>
              </p:ext>
            </p:extLst>
          </p:nvPr>
        </p:nvGraphicFramePr>
        <p:xfrm>
          <a:off x="609600" y="1524009"/>
          <a:ext cx="8001000" cy="525779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513896"/>
                <a:gridCol w="897308"/>
                <a:gridCol w="692488"/>
                <a:gridCol w="897308"/>
              </a:tblGrid>
              <a:tr h="21983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УСЛУГИ НА ПРОЕКТЕ </a:t>
                      </a:r>
                      <a:endParaRPr lang="ru-RU" sz="900" b="1" i="0" u="none" strike="noStrike">
                        <a:solidFill>
                          <a:srgbClr val="C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7238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Наименование услуги: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Руб./час</a:t>
                      </a:r>
                      <a:br>
                        <a:rPr lang="ru-RU" sz="900" u="none" strike="noStrike">
                          <a:effectLst/>
                        </a:rPr>
                      </a:br>
                      <a:r>
                        <a:rPr lang="ru-RU" sz="900" u="none" strike="noStrike">
                          <a:effectLst/>
                        </a:rPr>
                        <a:t>(без НДС)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Кол- во часов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Сумма</a:t>
                      </a:r>
                      <a:br>
                        <a:rPr lang="ru-RU" sz="900" u="none" strike="noStrike">
                          <a:effectLst/>
                        </a:rPr>
                      </a:br>
                      <a:r>
                        <a:rPr lang="ru-RU" sz="900" u="none" strike="noStrike">
                          <a:effectLst/>
                        </a:rPr>
                        <a:t>(без НДС)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1. Этап: Обследование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Управление проектом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42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2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109 44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Интервью сотрудников, подготовка ТЗ на проект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96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55 36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2. Этап: Интеграция с КИС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Управление проектом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42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7 36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Разовый импорт данных по клиентам из файла, формата Ecxel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2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85 12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3. Этап: подготовка к внедрению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Управление проектом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42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7 36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Конфигурирование ОПТИМУМ(настройка системы под потребности Заказчика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4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63 84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4. Этап: Инсталяция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Управление проектом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342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14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47 88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Проверка готовности Заказчика к началу работ(техническая часть). 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4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10 64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Установка и настройка АСУМТ "ОПТИМУМ" на сервер Заказчика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1 28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Проверка технологической цепочки работы АСУМТ "ОПТИМУМ" 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16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42 56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37555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Ввод  "ОПТИМУМ"   в опытную\тестовую  эксплуатацию(тестовых запуск 2 полевых сотрудников, анализ результатов выезда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1 28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274799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Обучение работе с серверной частью системы(группа до 3 человек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1 28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3663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Ввод АСУМТ "ОПТИМУМ" в промышленную эксплуатацию (обучение и запуск до 20 полевых сотрудников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8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21 28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go life support (5 дней с момента запуска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6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12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31 92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900" u="none" strike="noStrike">
                          <a:effectLst/>
                        </a:rPr>
                        <a:t>5. Рекомендованные дополнительные услуги</a:t>
                      </a:r>
                      <a:endParaRPr lang="ru-RU" sz="900" b="1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Настройка индивидуальных отчетов в WebArm (от 8 часов за 1 отчет)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60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 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Индивидуальная инструкция для "полевых" сотрудников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10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 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Индивидуальная инструкция для "офисных" сотрудников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10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 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>
                          <a:effectLst/>
                        </a:rPr>
                        <a:t>0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  <a:tr h="183198"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u="none" strike="noStrike">
                          <a:effectLst/>
                        </a:rPr>
                        <a:t>Обучение аналитика настройке индивидуальной отчетности в WebArm </a:t>
                      </a:r>
                      <a:endParaRPr lang="ru-RU" sz="900" b="0" i="0" u="none" strike="noStrike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2280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ru-RU" sz="800" u="none" strike="noStrike">
                          <a:effectLst/>
                        </a:rPr>
                        <a:t> </a:t>
                      </a:r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885" marR="7885" marT="7885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u="none" strike="noStrike" dirty="0">
                          <a:effectLst/>
                        </a:rPr>
                        <a:t>0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7885" marR="7885" marT="788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45392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ОПРО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119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НФОПРО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/>
              <a:t>Предлагаемое </a:t>
            </a:r>
            <a:r>
              <a:rPr lang="ru-RU" dirty="0" smtClean="0"/>
              <a:t>решение - </a:t>
            </a:r>
            <a:r>
              <a:rPr lang="ru-RU" dirty="0"/>
              <a:t>1С-Битрикс: Управление сайтом</a:t>
            </a:r>
          </a:p>
          <a:p>
            <a:r>
              <a:rPr lang="ru-RU" dirty="0"/>
              <a:t>Сроки реализации – 35 дней</a:t>
            </a:r>
            <a:endParaRPr lang="en-US" dirty="0"/>
          </a:p>
          <a:p>
            <a:r>
              <a:rPr lang="ru-RU" dirty="0" smtClean="0"/>
              <a:t>Стоимость </a:t>
            </a:r>
            <a:r>
              <a:rPr lang="ru-RU" dirty="0"/>
              <a:t>внедрения </a:t>
            </a:r>
            <a:r>
              <a:rPr lang="ru-RU" dirty="0" smtClean="0"/>
              <a:t>–</a:t>
            </a:r>
            <a:r>
              <a:rPr lang="en-US" dirty="0"/>
              <a:t> 346 </a:t>
            </a:r>
            <a:r>
              <a:rPr lang="en-US" dirty="0" smtClean="0"/>
              <a:t>527,11</a:t>
            </a:r>
            <a:r>
              <a:rPr lang="ru-RU" dirty="0" smtClean="0"/>
              <a:t> руб</a:t>
            </a:r>
            <a:endParaRPr lang="ru-RU" dirty="0"/>
          </a:p>
          <a:p>
            <a:pPr lvl="1"/>
            <a:r>
              <a:rPr lang="ru-RU" dirty="0" smtClean="0"/>
              <a:t>Включая Стоимость </a:t>
            </a:r>
            <a:r>
              <a:rPr lang="ru-RU" dirty="0"/>
              <a:t>ПО </a:t>
            </a:r>
            <a:r>
              <a:rPr lang="ru-RU" dirty="0" smtClean="0"/>
              <a:t>–</a:t>
            </a:r>
            <a:r>
              <a:rPr lang="en-US" dirty="0" smtClean="0"/>
              <a:t> </a:t>
            </a:r>
            <a:r>
              <a:rPr lang="ru-RU" dirty="0"/>
              <a:t>48 </a:t>
            </a:r>
            <a:r>
              <a:rPr lang="ru-RU" dirty="0" smtClean="0"/>
              <a:t>900,00</a:t>
            </a:r>
            <a:r>
              <a:rPr lang="en-US" dirty="0" smtClean="0"/>
              <a:t> </a:t>
            </a:r>
            <a:r>
              <a:rPr lang="ru-RU" dirty="0" smtClean="0"/>
              <a:t>руб</a:t>
            </a:r>
            <a:endParaRPr lang="ru-RU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08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, сроки и стоимость</a:t>
            </a:r>
            <a:endParaRPr lang="ru-RU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8739463"/>
              </p:ext>
            </p:extLst>
          </p:nvPr>
        </p:nvGraphicFramePr>
        <p:xfrm>
          <a:off x="228600" y="1143000"/>
          <a:ext cx="8686797" cy="56388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342174"/>
                <a:gridCol w="1821382"/>
                <a:gridCol w="1210389"/>
                <a:gridCol w="1102463"/>
                <a:gridCol w="1210389"/>
              </a:tblGrid>
              <a:tr h="6969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азвание задачи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Длительность, дни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, без 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, с НДС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1 Предварительные работы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Обследование, разработка уточненного Т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25 727,27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2 630,9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48 358,18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2 Разработка, согласование дизайн-макет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дизайн-макетов, согласование, утвержде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4 159,09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6 148,64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 307,7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Этап 3 Установка, настройка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Установка CMS на сервере Заказчика\ на хостинг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 86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74,8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 734,8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Настройка CMS, конфигурирование веб-сервера, СУБД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4 58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 624,4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204,4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функционала согласно ТЗ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2 90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 122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6 022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  Этап 4 Дополнительно (Разработка мобильного приложения)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8106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дизайн-макетов, согласование, утверждение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079,5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074,32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 153,8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Разработка приложения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97 200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7 496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14 696,00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333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: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52 226,36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5 400,75</a:t>
                      </a:r>
                      <a:endParaRPr lang="ru-RU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97 627,11</a:t>
                      </a:r>
                      <a:endParaRPr lang="ru-RU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3975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evel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700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ev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Предлагаемое решение - </a:t>
            </a:r>
            <a:r>
              <a:rPr lang="ru-RU" dirty="0" smtClean="0"/>
              <a:t>классическая заказная разработка </a:t>
            </a:r>
            <a:r>
              <a:rPr lang="ru-RU" dirty="0"/>
              <a:t>на </a:t>
            </a:r>
            <a:r>
              <a:rPr lang="ru-RU" dirty="0" smtClean="0"/>
              <a:t>базе </a:t>
            </a:r>
            <a:r>
              <a:rPr lang="en-US" dirty="0"/>
              <a:t>Oracle ADF</a:t>
            </a:r>
            <a:r>
              <a:rPr lang="ru-RU" dirty="0"/>
              <a:t> и </a:t>
            </a:r>
            <a:r>
              <a:rPr lang="en-US" dirty="0"/>
              <a:t>Oracle Database</a:t>
            </a:r>
            <a:endParaRPr lang="ru-RU" dirty="0"/>
          </a:p>
          <a:p>
            <a:r>
              <a:rPr lang="ru-RU" dirty="0" smtClean="0"/>
              <a:t>Сроки </a:t>
            </a:r>
            <a:r>
              <a:rPr lang="ru-RU" dirty="0"/>
              <a:t>реализации </a:t>
            </a:r>
            <a:r>
              <a:rPr lang="ru-RU" dirty="0" smtClean="0"/>
              <a:t>– 10,5 мес</a:t>
            </a:r>
          </a:p>
          <a:p>
            <a:r>
              <a:rPr lang="ru-RU" dirty="0"/>
              <a:t>Стоимость внедрения – 31 003 </a:t>
            </a:r>
            <a:r>
              <a:rPr lang="ru-RU" dirty="0" smtClean="0"/>
              <a:t>319 руб</a:t>
            </a:r>
            <a:endParaRPr lang="ru-RU" dirty="0"/>
          </a:p>
          <a:p>
            <a:pPr lvl="1"/>
            <a:r>
              <a:rPr lang="ru-RU" dirty="0" smtClean="0"/>
              <a:t>Включая Стоимость </a:t>
            </a:r>
            <a:r>
              <a:rPr lang="ru-RU" dirty="0"/>
              <a:t>ПО – 3 963 </a:t>
            </a:r>
            <a:r>
              <a:rPr lang="ru-RU" dirty="0" smtClean="0"/>
              <a:t>319,00 руб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9899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Этапы внедрения</a:t>
            </a:r>
            <a:endParaRPr lang="ru-RU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5939979"/>
              </p:ext>
            </p:extLst>
          </p:nvPr>
        </p:nvGraphicFramePr>
        <p:xfrm>
          <a:off x="1371600" y="4038600"/>
          <a:ext cx="7696200" cy="2743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46497"/>
                <a:gridCol w="2210708"/>
                <a:gridCol w="3338995"/>
              </a:tblGrid>
              <a:tr h="40568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Этап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Стоимость этапа с НДС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Длительность выполнения этапа, мес.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40568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ервы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 40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,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Второ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52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Трети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3 44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Четвертый этап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 680 000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оставка лицензий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3 963 319,00р. 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8636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Итого с НДС</a:t>
                      </a:r>
                      <a:endParaRPr lang="ru-RU" sz="14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31 003 319,00р. 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10,5</a:t>
                      </a:r>
                      <a:endParaRPr lang="ru-RU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665173"/>
              </p:ext>
            </p:extLst>
          </p:nvPr>
        </p:nvGraphicFramePr>
        <p:xfrm>
          <a:off x="3057525" y="1143000"/>
          <a:ext cx="5934075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8568177" imgH="5725513" progId="Visio.Drawing.11">
                  <p:embed/>
                </p:oleObj>
              </mc:Choice>
              <mc:Fallback>
                <p:oleObj name="Visio" r:id="rId3" imgW="8568177" imgH="572551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7525" y="1143000"/>
                        <a:ext cx="5934075" cy="285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568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BA</a:t>
            </a:r>
            <a:endParaRPr lang="ru-R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869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</TotalTime>
  <Words>1075</Words>
  <Application>Microsoft Office PowerPoint</Application>
  <PresentationFormat>On-screen Show (4:3)</PresentationFormat>
  <Paragraphs>437</Paragraphs>
  <Slides>20</Slides>
  <Notes>0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Office Theme</vt:lpstr>
      <vt:lpstr>Visio</vt:lpstr>
      <vt:lpstr>Резюме: сравнение решений</vt:lpstr>
      <vt:lpstr>PowerPoint Presentation</vt:lpstr>
      <vt:lpstr>ИНФОПРО</vt:lpstr>
      <vt:lpstr>ИНФОПРО</vt:lpstr>
      <vt:lpstr>Этапы, сроки и стоимость</vt:lpstr>
      <vt:lpstr>endevel</vt:lpstr>
      <vt:lpstr>EnDevel</vt:lpstr>
      <vt:lpstr>Этапы внедрения</vt:lpstr>
      <vt:lpstr>IBA</vt:lpstr>
      <vt:lpstr>IBA</vt:lpstr>
      <vt:lpstr>Этапы внедрения</vt:lpstr>
      <vt:lpstr>Стоимость лицензий</vt:lpstr>
      <vt:lpstr>Артекс Технолоджи</vt:lpstr>
      <vt:lpstr>Артекс Технолоджи</vt:lpstr>
      <vt:lpstr>Консалтинг</vt:lpstr>
      <vt:lpstr>Артекс на основе SAP</vt:lpstr>
      <vt:lpstr>Консалтинг</vt:lpstr>
      <vt:lpstr>CDC</vt:lpstr>
      <vt:lpstr>CDC</vt:lpstr>
      <vt:lpstr>Услуги на проекте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зюме: сравнение решений</dc:title>
  <dc:creator>Ksenia</dc:creator>
  <cp:lastModifiedBy>Ksenia</cp:lastModifiedBy>
  <cp:revision>39</cp:revision>
  <dcterms:created xsi:type="dcterms:W3CDTF">2006-08-16T00:00:00Z</dcterms:created>
  <dcterms:modified xsi:type="dcterms:W3CDTF">2013-06-26T12:00:06Z</dcterms:modified>
</cp:coreProperties>
</file>